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DE0AE6" w14:textId="4F8A5BA8" w:rsidR="006B183F" w:rsidRPr="00371D1A" w:rsidRDefault="00C539C6" w:rsidP="00C539C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1D1A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2F302871" w14:textId="45FA8B2B" w:rsidR="00C539C6" w:rsidRPr="00371D1A" w:rsidRDefault="00C539C6" w:rsidP="00C539C6">
      <w:pPr>
        <w:pStyle w:val="a3"/>
        <w:jc w:val="center"/>
        <w:rPr>
          <w:color w:val="000000"/>
          <w:sz w:val="28"/>
          <w:szCs w:val="28"/>
        </w:rPr>
      </w:pPr>
      <w:r w:rsidRPr="00371D1A">
        <w:rPr>
          <w:sz w:val="28"/>
          <w:szCs w:val="28"/>
        </w:rPr>
        <w:t xml:space="preserve">Учреждение образования </w:t>
      </w:r>
      <w:r w:rsidRPr="00371D1A">
        <w:rPr>
          <w:color w:val="000000"/>
          <w:sz w:val="28"/>
          <w:szCs w:val="28"/>
        </w:rPr>
        <w:t>«БЕЛОРУССКИЙ ГОСУДАРСТВЕННЫЙ</w:t>
      </w:r>
    </w:p>
    <w:p w14:paraId="658C4307" w14:textId="77777777" w:rsidR="00C539C6" w:rsidRPr="00371D1A" w:rsidRDefault="00C539C6" w:rsidP="00C539C6">
      <w:pPr>
        <w:pStyle w:val="a3"/>
        <w:jc w:val="center"/>
        <w:rPr>
          <w:color w:val="000000"/>
          <w:sz w:val="28"/>
          <w:szCs w:val="28"/>
        </w:rPr>
      </w:pPr>
      <w:r w:rsidRPr="00371D1A">
        <w:rPr>
          <w:color w:val="000000"/>
          <w:sz w:val="28"/>
          <w:szCs w:val="28"/>
        </w:rPr>
        <w:t>ТЕХНОЛОГИЧЕСКИЙ УНИВЕРСИТЕТ»</w:t>
      </w:r>
    </w:p>
    <w:p w14:paraId="2B0EA5F0" w14:textId="09EB1413" w:rsidR="00C539C6" w:rsidRPr="00371D1A" w:rsidRDefault="00C539C6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A6DE0CA" w14:textId="7C6481E7" w:rsidR="00C539C6" w:rsidRPr="00371D1A" w:rsidRDefault="00C539C6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36D87A72" w14:textId="77777777" w:rsidR="00371D1A" w:rsidRPr="00371D1A" w:rsidRDefault="00371D1A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C805C16" w14:textId="44A03D2A" w:rsidR="00C539C6" w:rsidRPr="00371D1A" w:rsidRDefault="00C539C6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71D1A">
        <w:rPr>
          <w:rFonts w:ascii="Times New Roman" w:hAnsi="Times New Roman" w:cs="Times New Roman"/>
          <w:sz w:val="28"/>
          <w:szCs w:val="28"/>
          <w:lang w:val="ru-RU"/>
        </w:rPr>
        <w:t xml:space="preserve">Факультет </w:t>
      </w:r>
      <w:r w:rsidRPr="00371D1A">
        <w:rPr>
          <w:rFonts w:ascii="Times New Roman" w:hAnsi="Times New Roman" w:cs="Times New Roman"/>
          <w:sz w:val="28"/>
          <w:szCs w:val="28"/>
          <w:u w:val="single"/>
          <w:lang w:val="ru-RU"/>
        </w:rPr>
        <w:t>Информационных технологий</w:t>
      </w:r>
    </w:p>
    <w:p w14:paraId="525754FD" w14:textId="2D4B94F7" w:rsidR="00C539C6" w:rsidRPr="00371D1A" w:rsidRDefault="00C539C6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71D1A">
        <w:rPr>
          <w:rFonts w:ascii="Times New Roman" w:hAnsi="Times New Roman" w:cs="Times New Roman"/>
          <w:sz w:val="28"/>
          <w:szCs w:val="28"/>
          <w:lang w:val="ru-RU"/>
        </w:rPr>
        <w:t xml:space="preserve">Кафедра </w:t>
      </w:r>
      <w:r w:rsidRPr="00371D1A">
        <w:rPr>
          <w:rFonts w:ascii="Times New Roman" w:hAnsi="Times New Roman" w:cs="Times New Roman"/>
          <w:sz w:val="28"/>
          <w:szCs w:val="28"/>
          <w:u w:val="single"/>
          <w:lang w:val="ru-RU"/>
        </w:rPr>
        <w:t>Программной инженерии</w:t>
      </w:r>
    </w:p>
    <w:p w14:paraId="479EA16B" w14:textId="37B9C6CA" w:rsidR="00C539C6" w:rsidRPr="00371D1A" w:rsidRDefault="00C539C6">
      <w:pPr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371D1A">
        <w:rPr>
          <w:rFonts w:ascii="Times New Roman" w:hAnsi="Times New Roman" w:cs="Times New Roman"/>
          <w:sz w:val="28"/>
          <w:szCs w:val="28"/>
          <w:lang w:val="ru-RU"/>
        </w:rPr>
        <w:t xml:space="preserve">Специальность </w:t>
      </w:r>
      <w:r w:rsidRPr="00371D1A">
        <w:rPr>
          <w:rFonts w:ascii="Times New Roman" w:hAnsi="Times New Roman" w:cs="Times New Roman"/>
          <w:sz w:val="28"/>
          <w:szCs w:val="28"/>
          <w:u w:val="single"/>
          <w:lang w:val="ru-RU"/>
        </w:rPr>
        <w:t>Программная инженерия</w:t>
      </w:r>
    </w:p>
    <w:p w14:paraId="6D0C08E0" w14:textId="01BD5CE2" w:rsidR="00C539C6" w:rsidRPr="00371D1A" w:rsidRDefault="00C539C6">
      <w:pPr>
        <w:rPr>
          <w:rFonts w:ascii="Times New Roman" w:hAnsi="Times New Roman" w:cs="Times New Roman"/>
          <w:sz w:val="28"/>
          <w:szCs w:val="28"/>
          <w:u w:val="single"/>
          <w:lang w:val="ru-RU"/>
        </w:rPr>
      </w:pPr>
    </w:p>
    <w:p w14:paraId="58A105F8" w14:textId="346ED9F5" w:rsidR="00C539C6" w:rsidRPr="00371D1A" w:rsidRDefault="00C539C6">
      <w:pPr>
        <w:rPr>
          <w:rFonts w:ascii="Times New Roman" w:hAnsi="Times New Roman" w:cs="Times New Roman"/>
          <w:sz w:val="28"/>
          <w:szCs w:val="28"/>
          <w:u w:val="single"/>
          <w:lang w:val="ru-RU"/>
        </w:rPr>
      </w:pPr>
    </w:p>
    <w:p w14:paraId="1BAC54D6" w14:textId="7384DE36" w:rsidR="00C539C6" w:rsidRPr="00371D1A" w:rsidRDefault="00C539C6">
      <w:pPr>
        <w:rPr>
          <w:rFonts w:ascii="Times New Roman" w:hAnsi="Times New Roman" w:cs="Times New Roman"/>
          <w:sz w:val="28"/>
          <w:szCs w:val="28"/>
          <w:u w:val="single"/>
          <w:lang w:val="ru-RU"/>
        </w:rPr>
      </w:pPr>
    </w:p>
    <w:p w14:paraId="4F6021F0" w14:textId="77777777" w:rsidR="00371D1A" w:rsidRPr="00371D1A" w:rsidRDefault="00371D1A">
      <w:pPr>
        <w:rPr>
          <w:rFonts w:ascii="Times New Roman" w:hAnsi="Times New Roman" w:cs="Times New Roman"/>
          <w:sz w:val="28"/>
          <w:szCs w:val="28"/>
          <w:u w:val="single"/>
          <w:lang w:val="ru-RU"/>
        </w:rPr>
      </w:pPr>
    </w:p>
    <w:p w14:paraId="4319164A" w14:textId="5EB8A17B" w:rsidR="00C539C6" w:rsidRPr="00371D1A" w:rsidRDefault="00C539C6" w:rsidP="000864CE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r w:rsidRPr="00371D1A">
        <w:rPr>
          <w:rFonts w:ascii="Times New Roman" w:hAnsi="Times New Roman" w:cs="Times New Roman"/>
          <w:b/>
          <w:bCs/>
          <w:sz w:val="32"/>
          <w:szCs w:val="32"/>
          <w:lang w:val="ru-RU"/>
        </w:rPr>
        <w:t>РЕФЕРАТ</w:t>
      </w:r>
    </w:p>
    <w:p w14:paraId="6C17C5BF" w14:textId="7E0758EB" w:rsidR="00722D19" w:rsidRPr="00371D1A" w:rsidRDefault="00722D19" w:rsidP="000864C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1D1A">
        <w:rPr>
          <w:rFonts w:ascii="Times New Roman" w:hAnsi="Times New Roman" w:cs="Times New Roman"/>
          <w:sz w:val="28"/>
          <w:szCs w:val="28"/>
          <w:lang w:val="ru-RU"/>
        </w:rPr>
        <w:t>по теме:</w:t>
      </w:r>
    </w:p>
    <w:p w14:paraId="03EFDF0A" w14:textId="09BE10AC" w:rsidR="00371D1A" w:rsidRPr="00371D1A" w:rsidRDefault="008517C7" w:rsidP="00371D1A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71D1A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722D19" w:rsidRPr="00371D1A">
        <w:rPr>
          <w:rFonts w:ascii="Times New Roman" w:hAnsi="Times New Roman" w:cs="Times New Roman"/>
          <w:sz w:val="28"/>
          <w:szCs w:val="28"/>
          <w:lang w:val="ru-RU"/>
        </w:rPr>
        <w:t>Решение задачи по нахождению загаданного компьютером числа</w:t>
      </w:r>
      <w:r w:rsidRPr="00371D1A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5B9243F7" w14:textId="15463E63" w:rsidR="00371D1A" w:rsidRPr="00371D1A" w:rsidRDefault="00371D1A" w:rsidP="00371D1A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786150F" w14:textId="6DE2DE7A" w:rsidR="00371D1A" w:rsidRPr="00371D1A" w:rsidRDefault="00371D1A" w:rsidP="00371D1A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B6602C3" w14:textId="77777777" w:rsidR="00371D1A" w:rsidRPr="00371D1A" w:rsidRDefault="00371D1A" w:rsidP="000F27E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3B732540" w14:textId="304826EB" w:rsidR="00371D1A" w:rsidRPr="00371D1A" w:rsidRDefault="00371D1A" w:rsidP="00371D1A">
      <w:pPr>
        <w:jc w:val="right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1D1A">
        <w:rPr>
          <w:rFonts w:ascii="Times New Roman" w:hAnsi="Times New Roman" w:cs="Times New Roman"/>
          <w:color w:val="000000"/>
          <w:sz w:val="28"/>
          <w:szCs w:val="28"/>
          <w:lang w:val="ru-RU"/>
        </w:rPr>
        <w:t>Выполнил</w:t>
      </w:r>
      <w:r w:rsidRPr="000F27E9">
        <w:rPr>
          <w:rFonts w:ascii="Times New Roman" w:hAnsi="Times New Roman" w:cs="Times New Roman"/>
          <w:color w:val="000000"/>
          <w:sz w:val="28"/>
          <w:szCs w:val="28"/>
          <w:lang w:val="ru-RU"/>
        </w:rPr>
        <w:t>:</w:t>
      </w:r>
    </w:p>
    <w:p w14:paraId="5B09C655" w14:textId="5402C7F6" w:rsidR="00371D1A" w:rsidRPr="00371D1A" w:rsidRDefault="00371D1A" w:rsidP="00371D1A">
      <w:pPr>
        <w:jc w:val="right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371D1A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Студент 1 курса 10 группы, 2 подгруппы</w:t>
      </w:r>
    </w:p>
    <w:p w14:paraId="0E434AF3" w14:textId="418D9785" w:rsidR="00371D1A" w:rsidRPr="00371D1A" w:rsidRDefault="00371D1A" w:rsidP="000F27E9">
      <w:pPr>
        <w:jc w:val="right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371D1A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Специальност</w:t>
      </w:r>
      <w:r w:rsidR="000F27E9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ь</w:t>
      </w:r>
      <w:r w:rsidRPr="00371D1A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ПИ </w:t>
      </w:r>
      <w:proofErr w:type="spellStart"/>
      <w:r w:rsidRPr="00371D1A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Мандрик</w:t>
      </w:r>
      <w:proofErr w:type="spellEnd"/>
      <w:r w:rsidRPr="00371D1A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Алексей Иванович</w:t>
      </w:r>
    </w:p>
    <w:p w14:paraId="197C53B8" w14:textId="219C6AF6" w:rsidR="000F27E9" w:rsidRPr="000F27E9" w:rsidRDefault="000F27E9" w:rsidP="000F27E9">
      <w:pPr>
        <w:jc w:val="right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0F27E9">
        <w:rPr>
          <w:rFonts w:ascii="Times New Roman" w:hAnsi="Times New Roman" w:cs="Times New Roman"/>
          <w:color w:val="000000"/>
          <w:sz w:val="28"/>
          <w:szCs w:val="28"/>
          <w:lang w:val="ru-RU"/>
        </w:rPr>
        <w:t>Проверил</w:t>
      </w:r>
      <w:r w:rsidRPr="007F2E53">
        <w:rPr>
          <w:rFonts w:ascii="Times New Roman" w:hAnsi="Times New Roman" w:cs="Times New Roman"/>
          <w:color w:val="000000"/>
          <w:sz w:val="28"/>
          <w:szCs w:val="28"/>
          <w:lang w:val="ru-RU"/>
        </w:rPr>
        <w:t>:</w:t>
      </w:r>
    </w:p>
    <w:p w14:paraId="08C016BE" w14:textId="4578ACE5" w:rsidR="000F27E9" w:rsidRPr="000F27E9" w:rsidRDefault="000F27E9" w:rsidP="000F27E9">
      <w:pPr>
        <w:jc w:val="right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Белодед Николай Иванович</w:t>
      </w:r>
    </w:p>
    <w:p w14:paraId="62832C64" w14:textId="2952E4EF" w:rsidR="00371D1A" w:rsidRDefault="00371D1A" w:rsidP="000F27E9">
      <w:pPr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</w:p>
    <w:p w14:paraId="6C257EA9" w14:textId="77777777" w:rsidR="000F27E9" w:rsidRPr="00371D1A" w:rsidRDefault="000F27E9" w:rsidP="000F27E9">
      <w:pPr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</w:p>
    <w:p w14:paraId="3B821AAF" w14:textId="77777777" w:rsidR="000F27E9" w:rsidRDefault="000F27E9" w:rsidP="000F27E9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9E8280" w14:textId="77B6D123" w:rsidR="000F27E9" w:rsidRDefault="00371D1A" w:rsidP="000F27E9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1D1A">
        <w:rPr>
          <w:rFonts w:ascii="Times New Roman" w:hAnsi="Times New Roman" w:cs="Times New Roman"/>
          <w:color w:val="000000"/>
          <w:sz w:val="28"/>
          <w:szCs w:val="28"/>
          <w:lang w:val="ru-RU"/>
        </w:rPr>
        <w:t>М</w:t>
      </w:r>
      <w:r w:rsidR="00A327C2">
        <w:rPr>
          <w:rFonts w:ascii="Times New Roman" w:hAnsi="Times New Roman" w:cs="Times New Roman"/>
          <w:color w:val="000000"/>
          <w:sz w:val="28"/>
          <w:szCs w:val="28"/>
          <w:lang w:val="ru-RU"/>
        </w:rPr>
        <w:t>инск 2023</w:t>
      </w:r>
    </w:p>
    <w:p w14:paraId="08FEF3A0" w14:textId="193ABF2A" w:rsidR="000F181E" w:rsidRDefault="000F181E" w:rsidP="00276339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  <w:lastRenderedPageBreak/>
        <w:t>Описание задачи</w:t>
      </w:r>
    </w:p>
    <w:p w14:paraId="7DC46733" w14:textId="77777777" w:rsidR="00276339" w:rsidRDefault="00276339" w:rsidP="00276339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</w:p>
    <w:p w14:paraId="0995C468" w14:textId="7BFD788D" w:rsidR="00270776" w:rsidRPr="000F181E" w:rsidRDefault="000F181E" w:rsidP="0027077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0F181E">
        <w:rPr>
          <w:rFonts w:ascii="Times New Roman" w:hAnsi="Times New Roman" w:cs="Times New Roman"/>
          <w:color w:val="000000"/>
          <w:sz w:val="28"/>
          <w:szCs w:val="28"/>
          <w:lang w:val="ru-RU"/>
        </w:rPr>
        <w:t>Условие задачи звучит так:</w:t>
      </w:r>
    </w:p>
    <w:p w14:paraId="02A10820" w14:textId="1A854794" w:rsidR="000F181E" w:rsidRDefault="00270776" w:rsidP="00276339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 w:rsidRPr="000F181E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Компьютер загадывает целое число в диапазоне от 100 до 500. Пользователь должен определить загаданное число.</w:t>
      </w:r>
    </w:p>
    <w:p w14:paraId="0617C306" w14:textId="77777777" w:rsidR="00276339" w:rsidRPr="00276339" w:rsidRDefault="00276339" w:rsidP="00276339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</w:p>
    <w:p w14:paraId="75917720" w14:textId="18FB9A5C" w:rsidR="000F181E" w:rsidRDefault="000F181E" w:rsidP="000F181E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  <w:t>Псевдокод</w:t>
      </w:r>
    </w:p>
    <w:p w14:paraId="075D86A7" w14:textId="77777777" w:rsidR="00661C3E" w:rsidRDefault="00661C3E" w:rsidP="000F181E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</w:p>
    <w:p w14:paraId="42D21C57" w14:textId="16327F3C" w:rsidR="000F181E" w:rsidRDefault="000F181E" w:rsidP="000F181E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НАЧАЛО</w:t>
      </w:r>
    </w:p>
    <w:p w14:paraId="67DE6385" w14:textId="14F13807" w:rsidR="000F181E" w:rsidRDefault="005C75E6" w:rsidP="000F181E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ПРИСВОИТЬ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value</w:t>
      </w:r>
      <w:r w:rsidRPr="005C75E6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 = </w:t>
      </w:r>
      <w:proofErr w:type="gramStart"/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rand</w:t>
      </w:r>
      <w:r w:rsidRPr="005C75E6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(</w:t>
      </w:r>
      <w:proofErr w:type="gramEnd"/>
      <w:r w:rsidRPr="005C75E6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)</w:t>
      </w:r>
    </w:p>
    <w:p w14:paraId="570C0B1D" w14:textId="4B7CFEA5" w:rsidR="00276339" w:rsidRPr="00276339" w:rsidRDefault="00276339" w:rsidP="00276339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ВВОД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</w:t>
      </w:r>
    </w:p>
    <w:p w14:paraId="0AFB3FFE" w14:textId="64B59F23" w:rsidR="005C75E6" w:rsidRPr="00276339" w:rsidRDefault="005C75E6" w:rsidP="000F181E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ПОКА </w:t>
      </w:r>
      <w:proofErr w:type="gramStart"/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</w:t>
      </w:r>
      <w:r w:rsidRPr="005C75E6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 !</w:t>
      </w:r>
      <w:proofErr w:type="gramEnd"/>
      <w:r w:rsidRPr="005C75E6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=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value</w:t>
      </w:r>
    </w:p>
    <w:p w14:paraId="2587D5AA" w14:textId="5678F115" w:rsidR="00661C3E" w:rsidRPr="00276339" w:rsidRDefault="005C75E6" w:rsidP="00276339">
      <w:pPr>
        <w:ind w:firstLine="720"/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ВЫПОЛНЯТЬ </w:t>
      </w:r>
      <w:r w:rsidR="00276339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ВВОД </w:t>
      </w:r>
      <w:r w:rsidR="00276339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</w:t>
      </w:r>
    </w:p>
    <w:p w14:paraId="330537B6" w14:textId="010DC434" w:rsidR="00661C3E" w:rsidRPr="00276339" w:rsidRDefault="00661C3E" w:rsidP="00661C3E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ВЫВОД</w:t>
      </w:r>
      <w:r w:rsidRPr="00276339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</w:t>
      </w:r>
    </w:p>
    <w:p w14:paraId="082CB824" w14:textId="4E243DAF" w:rsidR="00661C3E" w:rsidRDefault="00661C3E" w:rsidP="00661C3E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КОНЕЦ</w:t>
      </w:r>
    </w:p>
    <w:p w14:paraId="5F5F5031" w14:textId="66945E09" w:rsidR="00661C3E" w:rsidRDefault="00661C3E" w:rsidP="00661C3E">
      <w:pPr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</w:p>
    <w:p w14:paraId="12DF568B" w14:textId="4F2BC1D4" w:rsidR="00661C3E" w:rsidRDefault="00661C3E" w:rsidP="00E30B3B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  <w:r w:rsidRPr="00661C3E"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  <w:t>Код программы</w:t>
      </w:r>
    </w:p>
    <w:p w14:paraId="770E9F16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iostream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// Заголовочный файл для работы с вводом и выводом данных</w:t>
      </w:r>
    </w:p>
    <w:p w14:paraId="06F9FFB0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stdlib.h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// Заголовочный файл для функции rand()</w:t>
      </w:r>
    </w:p>
    <w:p w14:paraId="3FD2BD9B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time.h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//Заголовочный файл для работы с датой и временем</w:t>
      </w:r>
    </w:p>
    <w:p w14:paraId="12C0C5C4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d; </w:t>
      </w:r>
      <w:r>
        <w:rPr>
          <w:rFonts w:ascii="Cascadia Mono" w:hAnsi="Cascadia Mono" w:cs="Cascadia Mono"/>
          <w:color w:val="008000"/>
          <w:sz w:val="19"/>
          <w:szCs w:val="19"/>
        </w:rPr>
        <w:t>// Чтобы не писать префикс std::</w:t>
      </w:r>
    </w:p>
    <w:p w14:paraId="086FBD9C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1C9AF23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ain()</w:t>
      </w:r>
    </w:p>
    <w:p w14:paraId="7150A4A8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DC9C428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value, n;</w:t>
      </w:r>
    </w:p>
    <w:p w14:paraId="00770794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srand(time(0)); </w:t>
      </w:r>
      <w:r>
        <w:rPr>
          <w:rFonts w:ascii="Cascadia Mono" w:hAnsi="Cascadia Mono" w:cs="Cascadia Mono"/>
          <w:color w:val="008000"/>
          <w:sz w:val="19"/>
          <w:szCs w:val="19"/>
        </w:rPr>
        <w:t>// Инициализация генератора псевдослучайных чисел</w:t>
      </w:r>
    </w:p>
    <w:p w14:paraId="716A7275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value = 100 + rand() % (500 - 100 + 1); </w:t>
      </w:r>
      <w:r>
        <w:rPr>
          <w:rFonts w:ascii="Cascadia Mono" w:hAnsi="Cascadia Mono" w:cs="Cascadia Mono"/>
          <w:color w:val="008000"/>
          <w:sz w:val="19"/>
          <w:szCs w:val="19"/>
        </w:rPr>
        <w:t>// Присвоение числа в диапазоне от 100 до 500</w:t>
      </w:r>
    </w:p>
    <w:p w14:paraId="1BB5ED77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rand_value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value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 </w:t>
      </w:r>
      <w:r>
        <w:rPr>
          <w:rFonts w:ascii="Cascadia Mono" w:hAnsi="Cascadia Mono" w:cs="Cascadia Mono"/>
          <w:color w:val="008000"/>
          <w:sz w:val="19"/>
          <w:szCs w:val="19"/>
        </w:rPr>
        <w:t>// Чтобы тестирование не затягивалось</w:t>
      </w:r>
    </w:p>
    <w:p w14:paraId="2D63B018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Enter the number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4675598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;</w:t>
      </w:r>
    </w:p>
    <w:p w14:paraId="6B4B8FFE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>(n != value)</w:t>
      </w:r>
      <w:r>
        <w:rPr>
          <w:rFonts w:ascii="Cascadia Mono" w:hAnsi="Cascadia Mono" w:cs="Cascadia Mono"/>
          <w:color w:val="008000"/>
          <w:sz w:val="19"/>
          <w:szCs w:val="19"/>
        </w:rPr>
        <w:t>//Цикл для проверки условия</w:t>
      </w:r>
    </w:p>
    <w:p w14:paraId="4CDFF311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467CAD50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Enter the number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811C39C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;</w:t>
      </w:r>
    </w:p>
    <w:p w14:paraId="1C8A0094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544FD7D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Solution=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;</w:t>
      </w:r>
    </w:p>
    <w:p w14:paraId="72BD8870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  <w:r>
        <w:rPr>
          <w:rFonts w:ascii="Cascadia Mono" w:hAnsi="Cascadia Mono" w:cs="Cascadia Mono"/>
          <w:color w:val="008000"/>
          <w:sz w:val="19"/>
          <w:szCs w:val="19"/>
        </w:rPr>
        <w:t>// Для возврата значения</w:t>
      </w:r>
    </w:p>
    <w:p w14:paraId="6C281D68" w14:textId="77777777" w:rsidR="00276339" w:rsidRDefault="00276339" w:rsidP="0027633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E26057F" w14:textId="7CD5331F" w:rsidR="00A327C2" w:rsidRDefault="00A327C2" w:rsidP="00E801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1A1734A2" w14:textId="074AF4CF" w:rsidR="00276339" w:rsidRDefault="00276339" w:rsidP="00E801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619E6763" w14:textId="77777777" w:rsidR="00276339" w:rsidRPr="00E30B3B" w:rsidRDefault="00276339" w:rsidP="00E801E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3D7A2427" w14:textId="0BA4C86B" w:rsidR="005C75E6" w:rsidRDefault="00661C3E" w:rsidP="00E801E6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  <w:r w:rsidRPr="00E801E6"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  <w:lastRenderedPageBreak/>
        <w:t>Результат выполнения программы</w:t>
      </w:r>
    </w:p>
    <w:p w14:paraId="4BA963D2" w14:textId="77777777" w:rsidR="00586B3F" w:rsidRDefault="00586B3F" w:rsidP="00E801E6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</w:p>
    <w:p w14:paraId="42CB4123" w14:textId="5BC27B1E" w:rsidR="00E801E6" w:rsidRPr="00E801E6" w:rsidRDefault="00276339" w:rsidP="00E801E6">
      <w:pPr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  <w:r w:rsidRPr="00276339">
        <w:rPr>
          <w:rFonts w:ascii="Times New Roman" w:hAnsi="Times New Roman" w:cs="Times New Roman"/>
          <w:b/>
          <w:bCs/>
          <w:noProof/>
          <w:color w:val="000000"/>
          <w:sz w:val="32"/>
          <w:szCs w:val="32"/>
          <w:lang w:val="ru-RU"/>
        </w:rPr>
        <w:drawing>
          <wp:inline distT="0" distB="0" distL="0" distR="0" wp14:anchorId="4EFA1107" wp14:editId="7799FCC0">
            <wp:extent cx="5940425" cy="11188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51FD3" w14:textId="51E12495" w:rsidR="00E801E6" w:rsidRDefault="00E801E6" w:rsidP="00E801E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54538E7" w14:textId="77777777" w:rsidR="00586B3F" w:rsidRPr="00661C3E" w:rsidRDefault="00586B3F" w:rsidP="00E801E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5081DC48" w14:textId="4A3D593E" w:rsidR="00270776" w:rsidRDefault="00CF1E02" w:rsidP="00CF1E02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  <w:t>Блок-схема</w:t>
      </w:r>
    </w:p>
    <w:p w14:paraId="2E958880" w14:textId="77777777" w:rsidR="00276339" w:rsidRDefault="00276339" w:rsidP="00CF1E02">
      <w:pPr>
        <w:jc w:val="center"/>
        <w:rPr>
          <w:rFonts w:ascii="Times New Roman" w:hAnsi="Times New Roman" w:cs="Times New Roman"/>
          <w:b/>
          <w:bCs/>
          <w:color w:val="000000"/>
          <w:sz w:val="32"/>
          <w:szCs w:val="32"/>
          <w:lang w:val="ru-RU"/>
        </w:rPr>
      </w:pPr>
    </w:p>
    <w:p w14:paraId="62DA500D" w14:textId="77777777" w:rsidR="00586B3F" w:rsidRDefault="00586B3F" w:rsidP="00586B3F">
      <w:pPr>
        <w:jc w:val="center"/>
      </w:pPr>
      <w:r>
        <w:object w:dxaOrig="4395" w:dyaOrig="6060" w14:anchorId="0E702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303pt" o:ole="">
            <v:imagedata r:id="rId6" o:title=""/>
          </v:shape>
          <o:OLEObject Type="Embed" ProgID="Visio.Drawing.15" ShapeID="_x0000_i1025" DrawAspect="Content" ObjectID="_1762302493" r:id="rId7"/>
        </w:object>
      </w:r>
    </w:p>
    <w:p w14:paraId="302F0000" w14:textId="77777777" w:rsidR="007F2E53" w:rsidRDefault="007F2E53" w:rsidP="00586B3F">
      <w:pPr>
        <w:jc w:val="center"/>
      </w:pPr>
    </w:p>
    <w:p w14:paraId="5DEB19B4" w14:textId="77777777" w:rsidR="00586B3F" w:rsidRDefault="00CF1E02" w:rsidP="00CF1E02">
      <w:pPr>
        <w:rPr>
          <w:rFonts w:ascii="Times New Roman" w:hAnsi="Times New Roman" w:cs="Times New Roman"/>
          <w:color w:val="000000"/>
          <w:sz w:val="32"/>
          <w:szCs w:val="32"/>
          <w:lang w:val="ru-RU"/>
        </w:rPr>
      </w:pPr>
      <w:r w:rsidRPr="00CF1E02">
        <w:rPr>
          <w:rFonts w:ascii="Times New Roman" w:hAnsi="Times New Roman" w:cs="Times New Roman"/>
          <w:b/>
          <w:bCs/>
          <w:i/>
          <w:iCs/>
          <w:color w:val="000000"/>
          <w:sz w:val="32"/>
          <w:szCs w:val="32"/>
          <w:lang w:val="ru-RU"/>
        </w:rPr>
        <w:t>Замечание</w:t>
      </w:r>
      <w:r w:rsidRPr="00CF1E02">
        <w:rPr>
          <w:rFonts w:ascii="Times New Roman" w:hAnsi="Times New Roman" w:cs="Times New Roman"/>
          <w:i/>
          <w:iCs/>
          <w:color w:val="000000"/>
          <w:sz w:val="32"/>
          <w:szCs w:val="32"/>
          <w:lang w:val="ru-RU"/>
        </w:rPr>
        <w:t>:</w:t>
      </w:r>
      <w:r>
        <w:rPr>
          <w:rFonts w:ascii="Times New Roman" w:hAnsi="Times New Roman" w:cs="Times New Roman"/>
          <w:color w:val="000000"/>
          <w:sz w:val="32"/>
          <w:szCs w:val="32"/>
          <w:lang w:val="ru-RU"/>
        </w:rPr>
        <w:t xml:space="preserve"> </w:t>
      </w:r>
    </w:p>
    <w:p w14:paraId="542EB08B" w14:textId="34E2051E" w:rsidR="00CF1E02" w:rsidRPr="00A327C2" w:rsidRDefault="00CF1E02" w:rsidP="00CF1E02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A327C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уществуют другие, в какой-то степени более эффективные </w:t>
      </w:r>
      <w:r w:rsidR="00586B3F">
        <w:rPr>
          <w:rFonts w:ascii="Times New Roman" w:hAnsi="Times New Roman" w:cs="Times New Roman"/>
          <w:color w:val="000000"/>
          <w:sz w:val="28"/>
          <w:szCs w:val="28"/>
          <w:lang w:val="ru-RU"/>
        </w:rPr>
        <w:t>методы</w:t>
      </w:r>
      <w:r w:rsidRPr="00A327C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реализации данной задачи.</w:t>
      </w:r>
    </w:p>
    <w:p w14:paraId="154CC942" w14:textId="7576AA2C" w:rsidR="007F2E53" w:rsidRDefault="00586B3F" w:rsidP="00A327C2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</w:t>
      </w:r>
      <w:r w:rsidR="00CF1E02" w:rsidRPr="00A327C2">
        <w:rPr>
          <w:color w:val="000000"/>
          <w:sz w:val="28"/>
          <w:szCs w:val="28"/>
        </w:rPr>
        <w:t xml:space="preserve">ункцию </w:t>
      </w:r>
      <w:proofErr w:type="gramStart"/>
      <w:r w:rsidR="00CF1E02" w:rsidRPr="00A327C2">
        <w:rPr>
          <w:color w:val="000000"/>
          <w:sz w:val="28"/>
          <w:szCs w:val="28"/>
          <w:lang w:val="en-US"/>
        </w:rPr>
        <w:t>rand</w:t>
      </w:r>
      <w:r w:rsidR="00CF1E02" w:rsidRPr="00A327C2">
        <w:rPr>
          <w:color w:val="000000"/>
          <w:sz w:val="28"/>
          <w:szCs w:val="28"/>
        </w:rPr>
        <w:t>(</w:t>
      </w:r>
      <w:proofErr w:type="gramEnd"/>
      <w:r w:rsidR="00CF1E02" w:rsidRPr="00A327C2">
        <w:rPr>
          <w:color w:val="000000"/>
          <w:sz w:val="28"/>
          <w:szCs w:val="28"/>
        </w:rPr>
        <w:t xml:space="preserve">) называют </w:t>
      </w:r>
      <w:r w:rsidR="00A327C2" w:rsidRPr="00A327C2">
        <w:rPr>
          <w:color w:val="000000"/>
          <w:sz w:val="28"/>
          <w:szCs w:val="28"/>
        </w:rPr>
        <w:t xml:space="preserve">генератором </w:t>
      </w:r>
      <w:r w:rsidR="00CF1E02" w:rsidRPr="00A327C2">
        <w:rPr>
          <w:color w:val="000000"/>
          <w:sz w:val="28"/>
          <w:szCs w:val="28"/>
        </w:rPr>
        <w:t xml:space="preserve"> </w:t>
      </w:r>
      <w:r w:rsidR="00A327C2" w:rsidRPr="00A327C2">
        <w:rPr>
          <w:color w:val="000000"/>
          <w:sz w:val="28"/>
          <w:szCs w:val="28"/>
        </w:rPr>
        <w:t>«псевдослучайных» чисел, т.к. при многократном запуске функция выводит числа с некой закономерностью</w:t>
      </w:r>
      <w:r>
        <w:rPr>
          <w:color w:val="000000"/>
          <w:sz w:val="28"/>
          <w:szCs w:val="28"/>
        </w:rPr>
        <w:t>.</w:t>
      </w:r>
    </w:p>
    <w:p w14:paraId="710B1925" w14:textId="48F05D3D" w:rsidR="00A327C2" w:rsidRDefault="00A327C2" w:rsidP="00A327C2">
      <w:pPr>
        <w:pStyle w:val="a3"/>
        <w:jc w:val="center"/>
        <w:rPr>
          <w:b/>
          <w:bCs/>
          <w:color w:val="000000"/>
          <w:sz w:val="40"/>
          <w:szCs w:val="40"/>
        </w:rPr>
      </w:pPr>
      <w:r w:rsidRPr="00A327C2">
        <w:rPr>
          <w:b/>
          <w:bCs/>
          <w:color w:val="000000"/>
          <w:sz w:val="40"/>
          <w:szCs w:val="40"/>
        </w:rPr>
        <w:lastRenderedPageBreak/>
        <w:t>Заключение</w:t>
      </w:r>
    </w:p>
    <w:p w14:paraId="22A6BF21" w14:textId="6F2AA910" w:rsidR="003352A6" w:rsidRDefault="003352A6" w:rsidP="003352A6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дводя итоги хочется отметить, что в процессе решения данной задачи я подробно изучил тонкости работы с генератор</w:t>
      </w:r>
      <w:r w:rsidR="00276339">
        <w:rPr>
          <w:color w:val="000000"/>
          <w:sz w:val="28"/>
          <w:szCs w:val="28"/>
        </w:rPr>
        <w:t>ом</w:t>
      </w:r>
      <w:r>
        <w:rPr>
          <w:color w:val="000000"/>
          <w:sz w:val="28"/>
          <w:szCs w:val="28"/>
        </w:rPr>
        <w:t xml:space="preserve"> случайных чисел</w:t>
      </w:r>
      <w:r w:rsidR="00586B3F">
        <w:rPr>
          <w:color w:val="000000"/>
          <w:sz w:val="28"/>
          <w:szCs w:val="28"/>
        </w:rPr>
        <w:t xml:space="preserve">. </w:t>
      </w:r>
    </w:p>
    <w:p w14:paraId="15B71985" w14:textId="77777777" w:rsidR="007F2E53" w:rsidRDefault="007F2E53" w:rsidP="003352A6">
      <w:pPr>
        <w:pStyle w:val="a3"/>
        <w:rPr>
          <w:color w:val="000000"/>
          <w:sz w:val="28"/>
          <w:szCs w:val="28"/>
        </w:rPr>
      </w:pPr>
    </w:p>
    <w:p w14:paraId="2D6067C2" w14:textId="1FD8DBEE" w:rsidR="00CF1E02" w:rsidRPr="003352A6" w:rsidRDefault="003352A6" w:rsidP="003352A6">
      <w:pPr>
        <w:pStyle w:val="a3"/>
        <w:rPr>
          <w:b/>
          <w:bCs/>
          <w:i/>
          <w:iCs/>
          <w:color w:val="000000"/>
          <w:sz w:val="28"/>
          <w:szCs w:val="28"/>
        </w:rPr>
      </w:pPr>
      <w:r w:rsidRPr="003352A6">
        <w:rPr>
          <w:b/>
          <w:bCs/>
          <w:i/>
          <w:iCs/>
          <w:color w:val="000000"/>
          <w:sz w:val="28"/>
          <w:szCs w:val="28"/>
        </w:rPr>
        <w:t xml:space="preserve">Спасибо за внимание! Удачи!  </w:t>
      </w:r>
    </w:p>
    <w:p w14:paraId="71EB1A2F" w14:textId="687A0D62" w:rsidR="00CF1E02" w:rsidRPr="00CF1E02" w:rsidRDefault="00CF1E02" w:rsidP="00CF1E02">
      <w:pPr>
        <w:rPr>
          <w:rFonts w:ascii="Times New Roman" w:hAnsi="Times New Roman" w:cs="Times New Roman"/>
          <w:color w:val="000000"/>
          <w:sz w:val="32"/>
          <w:szCs w:val="32"/>
          <w:lang w:val="ru-RU"/>
        </w:rPr>
      </w:pPr>
      <w:r>
        <w:rPr>
          <w:rFonts w:ascii="Times New Roman" w:hAnsi="Times New Roman" w:cs="Times New Roman"/>
          <w:color w:val="000000"/>
          <w:sz w:val="32"/>
          <w:szCs w:val="32"/>
          <w:lang w:val="ru-RU"/>
        </w:rPr>
        <w:t xml:space="preserve"> </w:t>
      </w:r>
    </w:p>
    <w:sectPr w:rsidR="00CF1E02" w:rsidRPr="00CF1E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941446"/>
    <w:multiLevelType w:val="hybridMultilevel"/>
    <w:tmpl w:val="CEF4FF22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9C6"/>
    <w:rsid w:val="000864CE"/>
    <w:rsid w:val="000F181E"/>
    <w:rsid w:val="000F27E9"/>
    <w:rsid w:val="00270776"/>
    <w:rsid w:val="00276339"/>
    <w:rsid w:val="003352A6"/>
    <w:rsid w:val="00371D1A"/>
    <w:rsid w:val="00586B3F"/>
    <w:rsid w:val="005C75E6"/>
    <w:rsid w:val="00661C3E"/>
    <w:rsid w:val="006B183F"/>
    <w:rsid w:val="00722D19"/>
    <w:rsid w:val="007F2E53"/>
    <w:rsid w:val="008517C7"/>
    <w:rsid w:val="00A327C2"/>
    <w:rsid w:val="00C539C6"/>
    <w:rsid w:val="00CF1E02"/>
    <w:rsid w:val="00E30B3B"/>
    <w:rsid w:val="00E80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1FF12E7"/>
  <w15:chartTrackingRefBased/>
  <w15:docId w15:val="{F9A96416-E166-4569-B125-3E4F6035C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539C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4">
    <w:name w:val="List Paragraph"/>
    <w:basedOn w:val="a"/>
    <w:uiPriority w:val="34"/>
    <w:qFormat/>
    <w:rsid w:val="00371D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900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97</Words>
  <Characters>1695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75336717655</dc:creator>
  <cp:keywords/>
  <dc:description/>
  <cp:lastModifiedBy>375336717655</cp:lastModifiedBy>
  <cp:revision>2</cp:revision>
  <dcterms:created xsi:type="dcterms:W3CDTF">2023-11-24T00:41:00Z</dcterms:created>
  <dcterms:modified xsi:type="dcterms:W3CDTF">2023-11-24T00:41:00Z</dcterms:modified>
</cp:coreProperties>
</file>